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D58787A" w14:textId="38826786" w:rsidR="00E02F53" w:rsidRDefault="006D087D" w:rsidP="00E02F53">
      <w:pPr>
        <w:jc w:val="center"/>
      </w:pPr>
      <w:r>
        <w:t>Lab #4</w:t>
      </w:r>
      <w:r w:rsidR="008365CA">
        <w:t xml:space="preserve"> - </w:t>
      </w:r>
      <w:r>
        <w:t>Path Analysis</w:t>
      </w:r>
    </w:p>
    <w:p w14:paraId="2F4C577A" w14:textId="7DCA456F" w:rsidR="008365CA" w:rsidRDefault="008365CA" w:rsidP="008365CA">
      <w:pPr>
        <w:pStyle w:val="ListParagraph"/>
        <w:ind w:left="0"/>
      </w:pPr>
      <w:r>
        <w:t xml:space="preserve">NOTE: Each question should be a separate chunk in </w:t>
      </w:r>
      <w:r w:rsidRPr="008365CA">
        <w:rPr>
          <w:b/>
          <w:bCs/>
        </w:rPr>
        <w:t xml:space="preserve">R-studio’s </w:t>
      </w:r>
      <w:proofErr w:type="spellStart"/>
      <w:r w:rsidRPr="008365CA">
        <w:rPr>
          <w:b/>
          <w:bCs/>
        </w:rPr>
        <w:t>Rmarkdown</w:t>
      </w:r>
      <w:proofErr w:type="spellEnd"/>
      <w:r w:rsidRPr="008365CA">
        <w:rPr>
          <w:b/>
          <w:bCs/>
        </w:rPr>
        <w:t xml:space="preserve"> or R notebook</w:t>
      </w:r>
      <w:r>
        <w:t xml:space="preserve"> and using </w:t>
      </w:r>
      <w:proofErr w:type="spellStart"/>
      <w:r>
        <w:t>Knitr</w:t>
      </w:r>
      <w:proofErr w:type="spellEnd"/>
      <w:r>
        <w:t xml:space="preserve">, knit your work and the output into a word document that you will upload into Canvas.  </w:t>
      </w:r>
    </w:p>
    <w:p w14:paraId="53D6B7A6" w14:textId="77777777" w:rsidR="008365CA" w:rsidRDefault="008365CA" w:rsidP="008365CA">
      <w:pPr>
        <w:pStyle w:val="ListParagraph"/>
        <w:ind w:left="0"/>
      </w:pPr>
    </w:p>
    <w:p w14:paraId="43A71084" w14:textId="2B0C176E" w:rsidR="008365CA" w:rsidRDefault="008365CA" w:rsidP="00E316D9">
      <w:pPr>
        <w:numPr>
          <w:ilvl w:val="0"/>
          <w:numId w:val="1"/>
        </w:numPr>
      </w:pPr>
      <w:r>
        <w:t>Start with packages “foreign” and “</w:t>
      </w:r>
      <w:proofErr w:type="spellStart"/>
      <w:r>
        <w:t>lavaan</w:t>
      </w:r>
      <w:proofErr w:type="spellEnd"/>
      <w:r>
        <w:t>”</w:t>
      </w:r>
    </w:p>
    <w:p w14:paraId="2014AE20" w14:textId="40EF9EAC" w:rsidR="00243721" w:rsidRDefault="00243721" w:rsidP="00E316D9">
      <w:pPr>
        <w:numPr>
          <w:ilvl w:val="0"/>
          <w:numId w:val="1"/>
        </w:numPr>
      </w:pPr>
      <w:r>
        <w:t xml:space="preserve">Load datasets </w:t>
      </w:r>
      <w:proofErr w:type="spellStart"/>
      <w:r>
        <w:t>forclass.sav</w:t>
      </w:r>
      <w:proofErr w:type="spellEnd"/>
      <w:r>
        <w:t xml:space="preserve">, </w:t>
      </w:r>
      <w:proofErr w:type="spellStart"/>
      <w:r>
        <w:t>social_centered.sav</w:t>
      </w:r>
      <w:proofErr w:type="spellEnd"/>
      <w:r>
        <w:t xml:space="preserve">, and </w:t>
      </w:r>
      <w:proofErr w:type="spellStart"/>
      <w:r>
        <w:t>path_model_example.sav</w:t>
      </w:r>
      <w:proofErr w:type="spellEnd"/>
      <w:r w:rsidR="008365CA">
        <w:t xml:space="preserve"> in R.</w:t>
      </w:r>
    </w:p>
    <w:p w14:paraId="379F0704" w14:textId="7023101B" w:rsidR="00E316D9" w:rsidRDefault="00243721" w:rsidP="00E316D9">
      <w:pPr>
        <w:numPr>
          <w:ilvl w:val="0"/>
          <w:numId w:val="1"/>
        </w:numPr>
      </w:pPr>
      <w:r>
        <w:t xml:space="preserve">Simple Path Analysis using </w:t>
      </w:r>
      <w:proofErr w:type="spellStart"/>
      <w:r>
        <w:t>forclass</w:t>
      </w:r>
      <w:proofErr w:type="spellEnd"/>
      <w:r>
        <w:t xml:space="preserve"> data in </w:t>
      </w:r>
      <w:proofErr w:type="spellStart"/>
      <w:r>
        <w:t>Lavaan</w:t>
      </w:r>
      <w:proofErr w:type="spellEnd"/>
    </w:p>
    <w:p w14:paraId="3959A8D6" w14:textId="3A2B82B5" w:rsidR="008C02CB" w:rsidRDefault="006D087D" w:rsidP="00E316D9">
      <w:pPr>
        <w:numPr>
          <w:ilvl w:val="1"/>
          <w:numId w:val="1"/>
        </w:numPr>
      </w:pPr>
      <w:r>
        <w:t>Reproduce the model from lab #1</w:t>
      </w:r>
      <w:r w:rsidR="00243721">
        <w:t>-2a</w:t>
      </w:r>
      <w:r>
        <w:t xml:space="preserve"> with </w:t>
      </w:r>
      <w:r w:rsidR="00FA490B">
        <w:t xml:space="preserve">a, e, and </w:t>
      </w:r>
      <w:proofErr w:type="spellStart"/>
      <w:r w:rsidR="00FA490B">
        <w:t>sos</w:t>
      </w:r>
      <w:proofErr w:type="spellEnd"/>
      <w:r w:rsidR="00FA490B">
        <w:t xml:space="preserve"> predicting </w:t>
      </w:r>
      <w:proofErr w:type="spellStart"/>
      <w:r w:rsidR="00FA490B">
        <w:t>soitot</w:t>
      </w:r>
      <w:proofErr w:type="spellEnd"/>
      <w:r w:rsidR="00FA490B">
        <w:t xml:space="preserve">.  </w:t>
      </w:r>
    </w:p>
    <w:p w14:paraId="3FAEE199" w14:textId="282C4CB4" w:rsidR="00E316D9" w:rsidRDefault="00243721" w:rsidP="00E316D9">
      <w:pPr>
        <w:numPr>
          <w:ilvl w:val="1"/>
          <w:numId w:val="1"/>
        </w:numPr>
      </w:pPr>
      <w:r>
        <w:t xml:space="preserve">Compare the output from </w:t>
      </w:r>
      <w:proofErr w:type="spellStart"/>
      <w:r>
        <w:t>Lavaan</w:t>
      </w:r>
      <w:proofErr w:type="spellEnd"/>
      <w:r>
        <w:t xml:space="preserve"> to the output from #2a in Lab #1</w:t>
      </w:r>
      <w:r w:rsidR="006D087D">
        <w:t>.</w:t>
      </w:r>
    </w:p>
    <w:p w14:paraId="33118BD7" w14:textId="4F5C42EA" w:rsidR="00667803" w:rsidRDefault="00667803" w:rsidP="00E02F53">
      <w:pPr>
        <w:numPr>
          <w:ilvl w:val="0"/>
          <w:numId w:val="1"/>
        </w:numPr>
      </w:pPr>
      <w:r>
        <w:t xml:space="preserve">Centering and </w:t>
      </w:r>
      <w:r w:rsidR="008C02CB">
        <w:t>Moderation (</w:t>
      </w:r>
      <w:r>
        <w:t>Interactions</w:t>
      </w:r>
      <w:r w:rsidR="008C02CB">
        <w:t>)</w:t>
      </w:r>
      <w:r>
        <w:t xml:space="preserve">.  </w:t>
      </w:r>
      <w:r w:rsidR="00243721">
        <w:t>Using</w:t>
      </w:r>
      <w:r>
        <w:t xml:space="preserve"> </w:t>
      </w:r>
      <w:r w:rsidR="00AD46DD">
        <w:t>“</w:t>
      </w:r>
      <w:proofErr w:type="spellStart"/>
      <w:r w:rsidR="006D087D">
        <w:t>social_centered</w:t>
      </w:r>
      <w:r>
        <w:t>.sav</w:t>
      </w:r>
      <w:proofErr w:type="spellEnd"/>
      <w:r w:rsidR="00AD46DD">
        <w:t>”</w:t>
      </w:r>
      <w:r>
        <w:t xml:space="preserve"> in </w:t>
      </w:r>
      <w:proofErr w:type="spellStart"/>
      <w:r w:rsidR="00243721">
        <w:t>Lavaan</w:t>
      </w:r>
      <w:proofErr w:type="spellEnd"/>
      <w:r>
        <w:t>.</w:t>
      </w:r>
    </w:p>
    <w:p w14:paraId="432E881A" w14:textId="77777777" w:rsidR="00667803" w:rsidRDefault="006D087D" w:rsidP="00667803">
      <w:pPr>
        <w:numPr>
          <w:ilvl w:val="1"/>
          <w:numId w:val="1"/>
        </w:numPr>
      </w:pPr>
      <w:r>
        <w:t>G</w:t>
      </w:r>
      <w:r w:rsidR="00667803">
        <w:t xml:space="preserve">ender </w:t>
      </w:r>
      <w:r>
        <w:t xml:space="preserve">is coded </w:t>
      </w:r>
      <w:r w:rsidR="00667803">
        <w:t xml:space="preserve">males = 0 and females = 1.  </w:t>
      </w:r>
    </w:p>
    <w:p w14:paraId="6B2834D8" w14:textId="483577D8" w:rsidR="006D087D" w:rsidRDefault="00667803" w:rsidP="00667803">
      <w:pPr>
        <w:numPr>
          <w:ilvl w:val="1"/>
          <w:numId w:val="1"/>
        </w:numPr>
      </w:pPr>
      <w:r>
        <w:t xml:space="preserve">Predict </w:t>
      </w:r>
      <w:proofErr w:type="spellStart"/>
      <w:r w:rsidR="00DD35F6">
        <w:t>oo</w:t>
      </w:r>
      <w:r>
        <w:t>cent</w:t>
      </w:r>
      <w:proofErr w:type="spellEnd"/>
      <w:r>
        <w:t xml:space="preserve"> with gender and</w:t>
      </w:r>
      <w:r w:rsidR="006D087D">
        <w:t xml:space="preserve"> </w:t>
      </w:r>
      <w:proofErr w:type="spellStart"/>
      <w:r w:rsidR="006D087D">
        <w:t>ciccent</w:t>
      </w:r>
      <w:proofErr w:type="spellEnd"/>
      <w:r w:rsidR="006D087D">
        <w:t xml:space="preserve"> and interpret results.</w:t>
      </w:r>
    </w:p>
    <w:p w14:paraId="008035CA" w14:textId="77777777" w:rsidR="00DD35F6" w:rsidRDefault="00DD35F6" w:rsidP="00667803">
      <w:pPr>
        <w:numPr>
          <w:ilvl w:val="1"/>
          <w:numId w:val="1"/>
        </w:numPr>
      </w:pPr>
      <w:r>
        <w:t xml:space="preserve">Cross multiply gender (0 and 1) and </w:t>
      </w:r>
      <w:proofErr w:type="spellStart"/>
      <w:r>
        <w:t>ciccent</w:t>
      </w:r>
      <w:proofErr w:type="spellEnd"/>
      <w:r>
        <w:t xml:space="preserve"> to make a new variable </w:t>
      </w:r>
      <w:proofErr w:type="spellStart"/>
      <w:r>
        <w:t>gen_cic</w:t>
      </w:r>
      <w:proofErr w:type="spellEnd"/>
      <w:r>
        <w:t>.</w:t>
      </w:r>
    </w:p>
    <w:p w14:paraId="519C2879" w14:textId="3FCF18AF" w:rsidR="00DD35F6" w:rsidRDefault="00F25217" w:rsidP="00667803">
      <w:pPr>
        <w:numPr>
          <w:ilvl w:val="1"/>
          <w:numId w:val="1"/>
        </w:numPr>
      </w:pPr>
      <w:r>
        <w:t xml:space="preserve">Predict </w:t>
      </w:r>
      <w:proofErr w:type="spellStart"/>
      <w:r>
        <w:t>oo</w:t>
      </w:r>
      <w:r w:rsidR="00DD35F6">
        <w:t>cent</w:t>
      </w:r>
      <w:proofErr w:type="spellEnd"/>
      <w:r w:rsidR="00DD35F6">
        <w:t xml:space="preserve"> by gender (0 and 1), </w:t>
      </w:r>
      <w:proofErr w:type="spellStart"/>
      <w:r w:rsidR="00DD35F6">
        <w:t>ciccent</w:t>
      </w:r>
      <w:proofErr w:type="spellEnd"/>
      <w:r w:rsidR="00DD35F6">
        <w:t xml:space="preserve"> and </w:t>
      </w:r>
      <w:proofErr w:type="spellStart"/>
      <w:r w:rsidR="00DD35F6">
        <w:t>gen_cic</w:t>
      </w:r>
      <w:proofErr w:type="spellEnd"/>
      <w:r w:rsidR="00243721">
        <w:t xml:space="preserve"> and interpret results.</w:t>
      </w:r>
    </w:p>
    <w:p w14:paraId="6EC99C99" w14:textId="3C4C44C1" w:rsidR="008C02CB" w:rsidRDefault="00E02F53" w:rsidP="007E11E9">
      <w:pPr>
        <w:numPr>
          <w:ilvl w:val="0"/>
          <w:numId w:val="1"/>
        </w:numPr>
      </w:pPr>
      <w:r>
        <w:t xml:space="preserve">Mediation </w:t>
      </w:r>
      <w:r w:rsidR="00243721">
        <w:t xml:space="preserve">in </w:t>
      </w:r>
      <w:proofErr w:type="spellStart"/>
      <w:r w:rsidR="00243721">
        <w:t>Lavaan</w:t>
      </w:r>
      <w:proofErr w:type="spellEnd"/>
      <w:r w:rsidR="000A5965">
        <w:t xml:space="preserve">  </w:t>
      </w:r>
    </w:p>
    <w:p w14:paraId="4BF987A6" w14:textId="77777777" w:rsidR="00243721" w:rsidRDefault="00AD46DD" w:rsidP="006D087D">
      <w:pPr>
        <w:numPr>
          <w:ilvl w:val="1"/>
          <w:numId w:val="1"/>
        </w:numPr>
      </w:pPr>
      <w:r>
        <w:t>Still using “</w:t>
      </w:r>
      <w:proofErr w:type="spellStart"/>
      <w:r w:rsidR="006D087D">
        <w:t>social_centered</w:t>
      </w:r>
      <w:r w:rsidR="000A5965">
        <w:t>.sav</w:t>
      </w:r>
      <w:proofErr w:type="spellEnd"/>
      <w:r>
        <w:t>”</w:t>
      </w:r>
      <w:r w:rsidR="000A5965">
        <w:t xml:space="preserve"> in </w:t>
      </w:r>
      <w:proofErr w:type="spellStart"/>
      <w:r w:rsidR="00243721">
        <w:t>Lavaan</w:t>
      </w:r>
      <w:proofErr w:type="spellEnd"/>
      <w:r w:rsidR="00243721">
        <w:t xml:space="preserve"> replicate #2d from Lab #1 using </w:t>
      </w:r>
      <w:proofErr w:type="spellStart"/>
      <w:r w:rsidR="00243721">
        <w:t>oocomp</w:t>
      </w:r>
      <w:proofErr w:type="spellEnd"/>
      <w:r w:rsidR="00243721">
        <w:t xml:space="preserve"> as the predictor, </w:t>
      </w:r>
      <w:proofErr w:type="spellStart"/>
      <w:r w:rsidR="00243721">
        <w:t>ciccomp</w:t>
      </w:r>
      <w:proofErr w:type="spellEnd"/>
      <w:r w:rsidR="00243721">
        <w:t xml:space="preserve"> as the mediator and </w:t>
      </w:r>
      <w:proofErr w:type="spellStart"/>
      <w:r w:rsidR="00243721">
        <w:t>qdicomp</w:t>
      </w:r>
      <w:proofErr w:type="spellEnd"/>
      <w:r w:rsidR="00243721">
        <w:t xml:space="preserve"> as the outcome</w:t>
      </w:r>
      <w:r w:rsidR="00243721">
        <w:t xml:space="preserve">. </w:t>
      </w:r>
    </w:p>
    <w:p w14:paraId="47897B70" w14:textId="15738759" w:rsidR="006D087D" w:rsidRDefault="00243721" w:rsidP="006D087D">
      <w:pPr>
        <w:numPr>
          <w:ilvl w:val="1"/>
          <w:numId w:val="1"/>
        </w:numPr>
      </w:pPr>
      <w:r>
        <w:t xml:space="preserve">Use </w:t>
      </w:r>
      <w:r w:rsidR="006D087D">
        <w:t xml:space="preserve">effect decomposition and interpret the indirect effects. CPAI.  Compare to the </w:t>
      </w:r>
      <w:proofErr w:type="spellStart"/>
      <w:r w:rsidR="006D087D">
        <w:t>sobel</w:t>
      </w:r>
      <w:proofErr w:type="spellEnd"/>
      <w:r w:rsidR="006D087D">
        <w:t xml:space="preserve"> test you ran in Lab #1.</w:t>
      </w:r>
    </w:p>
    <w:p w14:paraId="00515A39" w14:textId="130575F7" w:rsidR="0076304B" w:rsidRDefault="0076304B" w:rsidP="00295C74">
      <w:pPr>
        <w:numPr>
          <w:ilvl w:val="0"/>
          <w:numId w:val="1"/>
        </w:numPr>
      </w:pPr>
      <w:r>
        <w:t>Assessing Model Fit</w:t>
      </w:r>
      <w:r w:rsidR="00243721">
        <w:t xml:space="preserve"> using </w:t>
      </w:r>
      <w:proofErr w:type="spellStart"/>
      <w:r w:rsidR="00243721">
        <w:t>path_model_example.sav</w:t>
      </w:r>
      <w:proofErr w:type="spellEnd"/>
      <w:r w:rsidR="00243721">
        <w:t xml:space="preserve"> data in </w:t>
      </w:r>
      <w:proofErr w:type="spellStart"/>
      <w:r w:rsidR="00243721">
        <w:t>Lavaan</w:t>
      </w:r>
      <w:proofErr w:type="spellEnd"/>
    </w:p>
    <w:p w14:paraId="0D7F3631" w14:textId="77777777" w:rsidR="0076304B" w:rsidRDefault="0076304B" w:rsidP="0076304B">
      <w:pPr>
        <w:numPr>
          <w:ilvl w:val="1"/>
          <w:numId w:val="1"/>
        </w:numPr>
      </w:pPr>
      <w:r>
        <w:t>Specify the following model:</w:t>
      </w:r>
    </w:p>
    <w:p w14:paraId="644EB124" w14:textId="77777777" w:rsidR="0076304B" w:rsidRDefault="0076304B" w:rsidP="0076304B">
      <w:pPr>
        <w:ind w:left="1440"/>
      </w:pPr>
      <w:r>
        <w:object w:dxaOrig="7160" w:dyaOrig="4015" w14:anchorId="268EE6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pt;height:147pt" o:ole="">
            <v:imagedata r:id="rId7" o:title=""/>
          </v:shape>
          <o:OLEObject Type="Embed" ProgID="Visio.Drawing.11" ShapeID="_x0000_i1025" DrawAspect="Content" ObjectID="_1663014647" r:id="rId8"/>
        </w:object>
      </w:r>
    </w:p>
    <w:p w14:paraId="39EEACE3" w14:textId="77777777" w:rsidR="0076304B" w:rsidRDefault="0076304B" w:rsidP="0076304B">
      <w:pPr>
        <w:pStyle w:val="ListParagraph"/>
        <w:numPr>
          <w:ilvl w:val="1"/>
          <w:numId w:val="1"/>
        </w:numPr>
      </w:pPr>
      <w:r>
        <w:t>Does the model fit? How do you know?</w:t>
      </w:r>
    </w:p>
    <w:p w14:paraId="146B4F24" w14:textId="5DDB1049" w:rsidR="0076304B" w:rsidRDefault="0076304B" w:rsidP="0076304B">
      <w:pPr>
        <w:pStyle w:val="ListParagraph"/>
        <w:numPr>
          <w:ilvl w:val="1"/>
          <w:numId w:val="1"/>
        </w:numPr>
      </w:pPr>
      <w:r>
        <w:t xml:space="preserve">Use the Lagrange </w:t>
      </w:r>
      <w:r w:rsidR="00243721">
        <w:t>Multiplier</w:t>
      </w:r>
      <w:r>
        <w:t xml:space="preserve"> test to modify the model until it fits. Include a Chi-Square change table.  </w:t>
      </w:r>
    </w:p>
    <w:p w14:paraId="73C7E746" w14:textId="20DC6D68" w:rsidR="008C02CB" w:rsidRDefault="00295C74" w:rsidP="00295C74">
      <w:pPr>
        <w:numPr>
          <w:ilvl w:val="0"/>
          <w:numId w:val="1"/>
        </w:numPr>
      </w:pPr>
      <w:r>
        <w:t xml:space="preserve">Multi-group </w:t>
      </w:r>
      <w:r w:rsidR="008365CA">
        <w:t>path analysis in Lavaan</w:t>
      </w:r>
      <w:bookmarkStart w:id="0" w:name="_GoBack"/>
      <w:bookmarkEnd w:id="0"/>
    </w:p>
    <w:p w14:paraId="57006868" w14:textId="03E97516" w:rsidR="00295C74" w:rsidRDefault="008365CA" w:rsidP="00295C74">
      <w:pPr>
        <w:numPr>
          <w:ilvl w:val="1"/>
          <w:numId w:val="1"/>
        </w:numPr>
      </w:pPr>
      <w:r>
        <w:t>S</w:t>
      </w:r>
      <w:r w:rsidR="00295C74">
        <w:t xml:space="preserve">plit the </w:t>
      </w:r>
      <w:proofErr w:type="spellStart"/>
      <w:r w:rsidR="00295C74">
        <w:t>social_centered.sav</w:t>
      </w:r>
      <w:proofErr w:type="spellEnd"/>
      <w:r w:rsidR="00295C74">
        <w:t xml:space="preserve"> data set into separate data sets by gender.</w:t>
      </w:r>
    </w:p>
    <w:p w14:paraId="45B240E9" w14:textId="09B83EC9" w:rsidR="00295C74" w:rsidRDefault="00295C74" w:rsidP="00295C74">
      <w:pPr>
        <w:numPr>
          <w:ilvl w:val="1"/>
          <w:numId w:val="1"/>
        </w:numPr>
      </w:pPr>
      <w:r>
        <w:t>Fit the mediation model from #</w:t>
      </w:r>
      <w:r w:rsidR="008365CA">
        <w:t>5</w:t>
      </w:r>
      <w:r>
        <w:t xml:space="preserve"> above to each group separately. </w:t>
      </w:r>
    </w:p>
    <w:p w14:paraId="62711065" w14:textId="77777777" w:rsidR="00295C74" w:rsidRDefault="00295C74" w:rsidP="00295C74">
      <w:pPr>
        <w:numPr>
          <w:ilvl w:val="1"/>
          <w:numId w:val="1"/>
        </w:numPr>
      </w:pPr>
      <w:r>
        <w:t xml:space="preserve">Add constraints and test a multi-group model to see if the model coefficients are equivalent across the gender groups. </w:t>
      </w:r>
    </w:p>
    <w:sectPr w:rsidR="00295C74" w:rsidSect="00AD46DD">
      <w:head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CE66C6" w14:textId="77777777" w:rsidR="00434EC2" w:rsidRDefault="00434EC2">
      <w:r>
        <w:separator/>
      </w:r>
    </w:p>
  </w:endnote>
  <w:endnote w:type="continuationSeparator" w:id="0">
    <w:p w14:paraId="14B91B95" w14:textId="77777777" w:rsidR="00434EC2" w:rsidRDefault="00434EC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E378083" w14:textId="77777777" w:rsidR="00434EC2" w:rsidRDefault="00434EC2">
      <w:r>
        <w:separator/>
      </w:r>
    </w:p>
  </w:footnote>
  <w:footnote w:type="continuationSeparator" w:id="0">
    <w:p w14:paraId="17D2C414" w14:textId="77777777" w:rsidR="00434EC2" w:rsidRDefault="00434EC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949C34" w14:textId="77777777" w:rsidR="00AD0323" w:rsidRDefault="00AD0323" w:rsidP="00E02F53">
    <w:pPr>
      <w:pStyle w:val="Header"/>
      <w:jc w:val="right"/>
    </w:pPr>
    <w:r>
      <w:t>P</w:t>
    </w:r>
    <w:r w:rsidR="00F91E70">
      <w:t>sy 53</w:t>
    </w:r>
    <w:r>
      <w:t>4</w:t>
    </w:r>
  </w:p>
  <w:p w14:paraId="3A392C51" w14:textId="77777777" w:rsidR="00AD0323" w:rsidRDefault="00AD0323" w:rsidP="00E02F53">
    <w:pPr>
      <w:pStyle w:val="Header"/>
      <w:jc w:val="right"/>
    </w:pPr>
    <w:r>
      <w:t>Ainsworth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3D49BC"/>
    <w:multiLevelType w:val="hybridMultilevel"/>
    <w:tmpl w:val="0D18C38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18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A852D37"/>
    <w:multiLevelType w:val="hybridMultilevel"/>
    <w:tmpl w:val="80E65A02"/>
    <w:lvl w:ilvl="0" w:tplc="0882C816">
      <w:start w:val="1"/>
      <w:numFmt w:val="lowerLetter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2" w15:restartNumberingAfterBreak="0">
    <w:nsid w:val="438A43D8"/>
    <w:multiLevelType w:val="hybridMultilevel"/>
    <w:tmpl w:val="E35E370C"/>
    <w:lvl w:ilvl="0" w:tplc="0409000F">
      <w:start w:val="1"/>
      <w:numFmt w:val="decimal"/>
      <w:lvlText w:val="%1."/>
      <w:lvlJc w:val="left"/>
      <w:pPr>
        <w:ind w:left="2160" w:hanging="360"/>
      </w:p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" w15:restartNumberingAfterBreak="0">
    <w:nsid w:val="4F280585"/>
    <w:multiLevelType w:val="hybridMultilevel"/>
    <w:tmpl w:val="B108040E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01">
      <w:start w:val="1"/>
      <w:numFmt w:val="bullet"/>
      <w:lvlText w:val=""/>
      <w:lvlJc w:val="left"/>
      <w:pPr>
        <w:tabs>
          <w:tab w:val="num" w:pos="2160"/>
        </w:tabs>
        <w:ind w:left="2160" w:hanging="180"/>
      </w:pPr>
      <w:rPr>
        <w:rFonts w:ascii="Symbol" w:hAnsi="Symbol" w:hint="default"/>
      </w:r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 w15:restartNumberingAfterBreak="0">
    <w:nsid w:val="6CB06FDC"/>
    <w:multiLevelType w:val="hybridMultilevel"/>
    <w:tmpl w:val="501A783C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2F53"/>
    <w:rsid w:val="000A5965"/>
    <w:rsid w:val="00153D48"/>
    <w:rsid w:val="001E5570"/>
    <w:rsid w:val="001F03D4"/>
    <w:rsid w:val="002356A7"/>
    <w:rsid w:val="00243721"/>
    <w:rsid w:val="00295C74"/>
    <w:rsid w:val="002E7020"/>
    <w:rsid w:val="00325982"/>
    <w:rsid w:val="00434EC2"/>
    <w:rsid w:val="00547FE8"/>
    <w:rsid w:val="005C7D9D"/>
    <w:rsid w:val="006515E1"/>
    <w:rsid w:val="00667803"/>
    <w:rsid w:val="006B0D8D"/>
    <w:rsid w:val="006B14E6"/>
    <w:rsid w:val="006D087D"/>
    <w:rsid w:val="0076304B"/>
    <w:rsid w:val="007A5DA2"/>
    <w:rsid w:val="007E11E9"/>
    <w:rsid w:val="008365CA"/>
    <w:rsid w:val="00851586"/>
    <w:rsid w:val="008C02CB"/>
    <w:rsid w:val="009245B0"/>
    <w:rsid w:val="00975983"/>
    <w:rsid w:val="009876C7"/>
    <w:rsid w:val="00A01F70"/>
    <w:rsid w:val="00A32D09"/>
    <w:rsid w:val="00A33776"/>
    <w:rsid w:val="00AD0323"/>
    <w:rsid w:val="00AD46DD"/>
    <w:rsid w:val="00B709AE"/>
    <w:rsid w:val="00CD21D5"/>
    <w:rsid w:val="00D06013"/>
    <w:rsid w:val="00DB18D5"/>
    <w:rsid w:val="00DD35F6"/>
    <w:rsid w:val="00E02F53"/>
    <w:rsid w:val="00E316D9"/>
    <w:rsid w:val="00F13FC8"/>
    <w:rsid w:val="00F25217"/>
    <w:rsid w:val="00F91E70"/>
    <w:rsid w:val="00FA490B"/>
    <w:rsid w:val="00FB5AC0"/>
    <w:rsid w:val="00FD64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20219709"/>
  <w15:docId w15:val="{4BAA8C22-02F2-4F91-BD0A-7D7615706E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75983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rsid w:val="00E02F53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E02F53"/>
    <w:pPr>
      <w:tabs>
        <w:tab w:val="center" w:pos="4320"/>
        <w:tab w:val="right" w:pos="8640"/>
      </w:tabs>
    </w:pPr>
  </w:style>
  <w:style w:type="paragraph" w:styleId="BodyText2">
    <w:name w:val="Body Text 2"/>
    <w:basedOn w:val="Normal"/>
    <w:rsid w:val="007A5DA2"/>
    <w:rPr>
      <w:b/>
      <w:bCs/>
    </w:rPr>
  </w:style>
  <w:style w:type="table" w:styleId="TableGrid">
    <w:name w:val="Table Grid"/>
    <w:basedOn w:val="TableNormal"/>
    <w:rsid w:val="00F252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uiPriority w:val="99"/>
    <w:semiHidden/>
    <w:unhideWhenUsed/>
    <w:rsid w:val="009245B0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9245B0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76304B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256</Words>
  <Characters>1464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 #3</vt:lpstr>
    </vt:vector>
  </TitlesOfParts>
  <Company>UCLA</Company>
  <LinksUpToDate>false</LinksUpToDate>
  <CharactersWithSpaces>17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ab #3</dc:title>
  <dc:creator>Andrew Ainsworth</dc:creator>
  <cp:lastModifiedBy>Ainsworth, Andrew T</cp:lastModifiedBy>
  <cp:revision>2</cp:revision>
  <dcterms:created xsi:type="dcterms:W3CDTF">2020-10-01T06:44:00Z</dcterms:created>
  <dcterms:modified xsi:type="dcterms:W3CDTF">2020-10-01T06:44:00Z</dcterms:modified>
</cp:coreProperties>
</file>